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4"/>
                  <w:szCs w:val="34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3E297B" w:rsidRDefault="00EB2877" w:rsidP="008F0E19">
                    <w:pPr>
                      <w:pStyle w:val="NoSpacing"/>
                      <w:rPr>
                        <w:sz w:val="34"/>
                        <w:szCs w:val="34"/>
                      </w:rPr>
                    </w:pPr>
                    <w:r w:rsidRPr="003E297B">
                      <w:rPr>
                        <w:sz w:val="34"/>
                        <w:szCs w:val="34"/>
                      </w:rPr>
                      <w:t>SyncSharp:</w:t>
                    </w:r>
                    <w:r w:rsidR="003D5DC0" w:rsidRPr="003E297B">
                      <w:rPr>
                        <w:sz w:val="34"/>
                        <w:szCs w:val="34"/>
                      </w:rPr>
                      <w:t xml:space="preserve"> </w:t>
                    </w:r>
                    <w:r w:rsidR="008F0E19">
                      <w:rPr>
                        <w:sz w:val="34"/>
                        <w:szCs w:val="34"/>
                      </w:rPr>
                      <w:t>Plug and Sync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EB4598" w:rsidRDefault="00722E0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582692" w:history="1">
            <w:r w:rsidR="00EB4598" w:rsidRPr="00EB4598">
              <w:rPr>
                <w:rStyle w:val="Hyperlink"/>
                <w:b/>
                <w:noProof/>
              </w:rPr>
              <w:t>EXECUTIVE SUMMARY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3" w:history="1">
            <w:r w:rsidR="00EB4598" w:rsidRPr="00964AA5">
              <w:rPr>
                <w:rStyle w:val="Hyperlink"/>
                <w:b/>
                <w:noProof/>
              </w:rPr>
              <w:t>1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INTRODUCTION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4" w:history="1">
            <w:r w:rsidR="00EB4598" w:rsidRPr="00964AA5">
              <w:rPr>
                <w:rStyle w:val="Hyperlink"/>
                <w:b/>
                <w:noProof/>
              </w:rPr>
              <w:t>1.1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Context of proposal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5" w:history="1">
            <w:r w:rsidR="00EB4598" w:rsidRPr="00964AA5">
              <w:rPr>
                <w:rStyle w:val="Hyperlink"/>
                <w:b/>
                <w:noProof/>
              </w:rPr>
              <w:t>1.2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Current situation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6" w:history="1">
            <w:r w:rsidR="00EB4598" w:rsidRPr="00964AA5">
              <w:rPr>
                <w:rStyle w:val="Hyperlink"/>
                <w:b/>
                <w:noProof/>
              </w:rPr>
              <w:t>1.3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Problems and Needs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7" w:history="1">
            <w:r w:rsidR="00EB4598" w:rsidRPr="00964AA5">
              <w:rPr>
                <w:rStyle w:val="Hyperlink"/>
                <w:b/>
                <w:noProof/>
              </w:rPr>
              <w:t>2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OUR PROPOSED PRODUCT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8" w:history="1">
            <w:r w:rsidR="00EB4598" w:rsidRPr="00964AA5">
              <w:rPr>
                <w:rStyle w:val="Hyperlink"/>
                <w:b/>
                <w:noProof/>
              </w:rPr>
              <w:t>2.1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Product Description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699" w:history="1">
            <w:r w:rsidR="00EB4598" w:rsidRPr="00964AA5">
              <w:rPr>
                <w:rStyle w:val="Hyperlink"/>
                <w:b/>
                <w:noProof/>
              </w:rPr>
              <w:t>2.2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Our Target Audience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0" w:history="1">
            <w:r w:rsidR="00EB4598" w:rsidRPr="00964AA5">
              <w:rPr>
                <w:rStyle w:val="Hyperlink"/>
                <w:b/>
                <w:noProof/>
              </w:rPr>
              <w:t>2.3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Our Vision for SyncSharp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1" w:history="1">
            <w:r w:rsidR="00EB4598" w:rsidRPr="00964AA5">
              <w:rPr>
                <w:rStyle w:val="Hyperlink"/>
                <w:b/>
                <w:noProof/>
              </w:rPr>
              <w:t>3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DOMAIN MODEL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2" w:history="1">
            <w:r w:rsidR="00EB4598" w:rsidRPr="00964AA5">
              <w:rPr>
                <w:rStyle w:val="Hyperlink"/>
                <w:b/>
                <w:noProof/>
              </w:rPr>
              <w:t>4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USE CASES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3" w:history="1">
            <w:r w:rsidR="00EB4598" w:rsidRPr="00964AA5">
              <w:rPr>
                <w:rStyle w:val="Hyperlink"/>
                <w:b/>
                <w:noProof/>
              </w:rPr>
              <w:t>4.1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Use Case Description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4" w:history="1">
            <w:r w:rsidR="00EB4598" w:rsidRPr="00964AA5">
              <w:rPr>
                <w:rStyle w:val="Hyperlink"/>
                <w:b/>
                <w:noProof/>
              </w:rPr>
              <w:t>5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SEQUENCE DIAGRAM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5" w:history="1">
            <w:r w:rsidR="00EB4598" w:rsidRPr="00964AA5">
              <w:rPr>
                <w:rStyle w:val="Hyperlink"/>
                <w:b/>
                <w:noProof/>
              </w:rPr>
              <w:t>6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SYSTEM ARCHITECTURE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6" w:history="1">
            <w:r w:rsidR="00EB4598" w:rsidRPr="00EB4598">
              <w:rPr>
                <w:rStyle w:val="Hyperlink"/>
                <w:b/>
                <w:noProof/>
              </w:rPr>
              <w:t>6.1</w:t>
            </w:r>
            <w:r w:rsidR="00EB4598" w:rsidRPr="00EB4598">
              <w:rPr>
                <w:rFonts w:eastAsiaTheme="minorEastAsia"/>
                <w:b/>
                <w:noProof/>
                <w:lang w:eastAsia="zh-CN"/>
              </w:rPr>
              <w:tab/>
            </w:r>
            <w:r w:rsidR="00EB4598" w:rsidRPr="00EB4598">
              <w:rPr>
                <w:rStyle w:val="Hyperlink"/>
                <w:b/>
                <w:noProof/>
              </w:rPr>
              <w:t>Components description and responsibilities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7" w:history="1">
            <w:r w:rsidR="00EB4598" w:rsidRPr="00964AA5">
              <w:rPr>
                <w:rStyle w:val="Hyperlink"/>
                <w:b/>
                <w:noProof/>
              </w:rPr>
              <w:t>7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DELIVERY PLAN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8" w:history="1">
            <w:r w:rsidR="00EB4598" w:rsidRPr="00964AA5">
              <w:rPr>
                <w:rStyle w:val="Hyperlink"/>
                <w:b/>
                <w:noProof/>
              </w:rPr>
              <w:t>5.1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SyncSharp v0.0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09" w:history="1">
            <w:r w:rsidR="00EB4598" w:rsidRPr="00964AA5">
              <w:rPr>
                <w:rStyle w:val="Hyperlink"/>
                <w:b/>
                <w:noProof/>
              </w:rPr>
              <w:t>5.2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SyncSharp v0.9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10" w:history="1">
            <w:r w:rsidR="00EB4598" w:rsidRPr="00964AA5">
              <w:rPr>
                <w:rStyle w:val="Hyperlink"/>
                <w:b/>
                <w:noProof/>
              </w:rPr>
              <w:t>5.3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SyncSharp v2.0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11" w:history="1">
            <w:r w:rsidR="00EB4598" w:rsidRPr="00964AA5">
              <w:rPr>
                <w:rStyle w:val="Hyperlink"/>
                <w:b/>
                <w:noProof/>
              </w:rPr>
              <w:t>8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GANTT CHART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4598" w:rsidRDefault="00722E07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253582712" w:history="1">
            <w:r w:rsidR="00EB4598" w:rsidRPr="00964AA5">
              <w:rPr>
                <w:rStyle w:val="Hyperlink"/>
                <w:b/>
                <w:noProof/>
              </w:rPr>
              <w:t>9.</w:t>
            </w:r>
            <w:r w:rsidR="00EB4598">
              <w:rPr>
                <w:rFonts w:eastAsiaTheme="minorEastAsia"/>
                <w:noProof/>
                <w:lang w:eastAsia="zh-CN"/>
              </w:rPr>
              <w:tab/>
            </w:r>
            <w:r w:rsidR="00EB4598" w:rsidRPr="00964AA5">
              <w:rPr>
                <w:rStyle w:val="Hyperlink"/>
                <w:b/>
                <w:noProof/>
              </w:rPr>
              <w:t>GLOSSARY</w:t>
            </w:r>
            <w:r w:rsidR="00EB459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4598">
              <w:rPr>
                <w:noProof/>
                <w:webHidden/>
              </w:rPr>
              <w:instrText xml:space="preserve"> PAGEREF _Toc253582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91CE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722E07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3757B5" w:rsidRDefault="003757B5" w:rsidP="005F55DE">
      <w:pPr>
        <w:pStyle w:val="Heading1"/>
        <w:spacing w:before="0"/>
        <w:rPr>
          <w:rFonts w:asciiTheme="minorHAnsi" w:hAnsiTheme="minorHAnsi"/>
          <w:b w:val="0"/>
          <w:color w:val="auto"/>
          <w:sz w:val="26"/>
          <w:szCs w:val="26"/>
        </w:rPr>
      </w:pPr>
      <w:bookmarkStart w:id="0" w:name="_Toc253582692"/>
      <w:r w:rsidRPr="005F55DE">
        <w:rPr>
          <w:rFonts w:asciiTheme="minorHAnsi" w:hAnsiTheme="minorHAnsi"/>
          <w:color w:val="auto"/>
          <w:sz w:val="26"/>
          <w:szCs w:val="26"/>
        </w:rPr>
        <w:lastRenderedPageBreak/>
        <w:t>EXECUTIVE SUMMARY</w:t>
      </w:r>
      <w:bookmarkEnd w:id="0"/>
    </w:p>
    <w:p w:rsidR="005F55DE" w:rsidRPr="005F55DE" w:rsidRDefault="005F55DE" w:rsidP="005F55DE">
      <w:pPr>
        <w:spacing w:after="0"/>
      </w:pPr>
    </w:p>
    <w:p w:rsidR="00AF2A76" w:rsidRPr="00E51D2F" w:rsidRDefault="0053672A" w:rsidP="008F0E19">
      <w:pPr>
        <w:jc w:val="both"/>
        <w:rPr>
          <w:sz w:val="24"/>
          <w:szCs w:val="24"/>
        </w:rPr>
      </w:pPr>
      <w:r w:rsidRPr="00E51D2F">
        <w:rPr>
          <w:sz w:val="24"/>
          <w:szCs w:val="24"/>
        </w:rPr>
        <w:t>Users may</w:t>
      </w:r>
      <w:r w:rsidR="00756A1C" w:rsidRPr="00E51D2F">
        <w:rPr>
          <w:sz w:val="24"/>
          <w:szCs w:val="24"/>
        </w:rPr>
        <w:t xml:space="preserve"> </w:t>
      </w:r>
      <w:r w:rsidR="008F0E19" w:rsidRPr="00E51D2F">
        <w:rPr>
          <w:sz w:val="24"/>
          <w:szCs w:val="24"/>
        </w:rPr>
        <w:t>need</w:t>
      </w:r>
      <w:r w:rsidRPr="00E51D2F">
        <w:rPr>
          <w:sz w:val="24"/>
          <w:szCs w:val="24"/>
        </w:rPr>
        <w:t xml:space="preserve"> to synchronize files across multiple computers</w:t>
      </w:r>
      <w:r w:rsidR="00AF2A76" w:rsidRPr="00E51D2F">
        <w:rPr>
          <w:sz w:val="24"/>
          <w:szCs w:val="24"/>
        </w:rPr>
        <w:t xml:space="preserve">.  </w:t>
      </w:r>
      <w:r w:rsidRPr="00E51D2F">
        <w:rPr>
          <w:sz w:val="24"/>
          <w:szCs w:val="24"/>
        </w:rPr>
        <w:t xml:space="preserve">Not all computers pre-installed with file synchronization software, and users may not be </w:t>
      </w:r>
      <w:r w:rsidR="00AF2A76" w:rsidRPr="00E51D2F">
        <w:rPr>
          <w:sz w:val="24"/>
          <w:szCs w:val="24"/>
        </w:rPr>
        <w:t>grant</w:t>
      </w:r>
      <w:r w:rsidRPr="00E51D2F">
        <w:rPr>
          <w:sz w:val="24"/>
          <w:szCs w:val="24"/>
        </w:rPr>
        <w:t>ed</w:t>
      </w:r>
      <w:r w:rsidR="00AF2A76" w:rsidRPr="00E51D2F">
        <w:rPr>
          <w:sz w:val="24"/>
          <w:szCs w:val="24"/>
        </w:rPr>
        <w:t xml:space="preserve"> </w:t>
      </w:r>
      <w:r w:rsidR="00E55C49" w:rsidRPr="00E51D2F">
        <w:rPr>
          <w:sz w:val="24"/>
          <w:szCs w:val="24"/>
        </w:rPr>
        <w:t>with</w:t>
      </w:r>
      <w:r w:rsidRPr="00E51D2F">
        <w:rPr>
          <w:sz w:val="24"/>
          <w:szCs w:val="24"/>
        </w:rPr>
        <w:t xml:space="preserve"> </w:t>
      </w:r>
      <w:r w:rsidR="00E17DC7" w:rsidRPr="00E51D2F">
        <w:rPr>
          <w:sz w:val="24"/>
          <w:szCs w:val="24"/>
        </w:rPr>
        <w:t>administrative right</w:t>
      </w:r>
      <w:r w:rsidR="00E55C49" w:rsidRPr="00E51D2F">
        <w:rPr>
          <w:sz w:val="24"/>
          <w:szCs w:val="24"/>
        </w:rPr>
        <w:t>s</w:t>
      </w:r>
      <w:r w:rsidR="00E17DC7" w:rsidRPr="00E51D2F">
        <w:rPr>
          <w:sz w:val="24"/>
          <w:szCs w:val="24"/>
        </w:rPr>
        <w:t xml:space="preserve"> to in</w:t>
      </w:r>
      <w:r w:rsidR="00756A1C" w:rsidRPr="00E51D2F">
        <w:rPr>
          <w:sz w:val="24"/>
          <w:szCs w:val="24"/>
        </w:rPr>
        <w:t>sta</w:t>
      </w:r>
      <w:r w:rsidR="00E17DC7" w:rsidRPr="00E51D2F">
        <w:rPr>
          <w:sz w:val="24"/>
          <w:szCs w:val="24"/>
        </w:rPr>
        <w:t>ll software</w:t>
      </w:r>
      <w:r w:rsidR="00756A1C" w:rsidRPr="00E51D2F">
        <w:rPr>
          <w:sz w:val="24"/>
          <w:szCs w:val="24"/>
        </w:rPr>
        <w:t xml:space="preserve">, and </w:t>
      </w:r>
      <w:r w:rsidRPr="00E51D2F">
        <w:rPr>
          <w:sz w:val="24"/>
          <w:szCs w:val="24"/>
        </w:rPr>
        <w:t xml:space="preserve">this poses </w:t>
      </w:r>
      <w:r w:rsidR="00756A1C" w:rsidRPr="00E51D2F">
        <w:rPr>
          <w:sz w:val="24"/>
          <w:szCs w:val="24"/>
        </w:rPr>
        <w:t>problem</w:t>
      </w:r>
      <w:r w:rsidRPr="00E51D2F">
        <w:rPr>
          <w:sz w:val="24"/>
          <w:szCs w:val="24"/>
        </w:rPr>
        <w:t>s</w:t>
      </w:r>
      <w:r w:rsidR="00756A1C" w:rsidRPr="00E51D2F">
        <w:rPr>
          <w:sz w:val="24"/>
          <w:szCs w:val="24"/>
        </w:rPr>
        <w:t xml:space="preserve"> for users</w:t>
      </w:r>
      <w:r w:rsidR="00E17DC7" w:rsidRPr="00E51D2F">
        <w:rPr>
          <w:sz w:val="24"/>
          <w:szCs w:val="24"/>
        </w:rPr>
        <w:t xml:space="preserve"> who need to perform file syn</w:t>
      </w:r>
      <w:r w:rsidRPr="00E51D2F">
        <w:rPr>
          <w:sz w:val="24"/>
          <w:szCs w:val="24"/>
        </w:rPr>
        <w:t>chroniz</w:t>
      </w:r>
      <w:r w:rsidR="00E55C49" w:rsidRPr="00E51D2F">
        <w:rPr>
          <w:sz w:val="24"/>
          <w:szCs w:val="24"/>
        </w:rPr>
        <w:t>a</w:t>
      </w:r>
      <w:r w:rsidRPr="00E51D2F">
        <w:rPr>
          <w:sz w:val="24"/>
          <w:szCs w:val="24"/>
        </w:rPr>
        <w:t>tion</w:t>
      </w:r>
      <w:r w:rsidR="00E55C49" w:rsidRPr="00E51D2F">
        <w:rPr>
          <w:sz w:val="24"/>
          <w:szCs w:val="24"/>
        </w:rPr>
        <w:t xml:space="preserve">. </w:t>
      </w:r>
      <w:r w:rsidR="00756A1C" w:rsidRPr="00E51D2F">
        <w:rPr>
          <w:sz w:val="24"/>
          <w:szCs w:val="24"/>
        </w:rPr>
        <w:t>SyncSharp</w:t>
      </w:r>
      <w:r w:rsidR="008F0E19" w:rsidRPr="00E51D2F">
        <w:rPr>
          <w:sz w:val="24"/>
          <w:szCs w:val="24"/>
        </w:rPr>
        <w:t xml:space="preserve"> </w:t>
      </w:r>
      <w:r w:rsidR="00E55C49" w:rsidRPr="00E51D2F">
        <w:rPr>
          <w:sz w:val="24"/>
          <w:szCs w:val="24"/>
        </w:rPr>
        <w:t>overcomes these problems by providing the users with a streamline</w:t>
      </w:r>
      <w:r w:rsidR="008F0E19" w:rsidRPr="00E51D2F">
        <w:rPr>
          <w:sz w:val="24"/>
          <w:szCs w:val="24"/>
        </w:rPr>
        <w:t xml:space="preserve"> </w:t>
      </w:r>
      <w:r w:rsidR="00E51D2F">
        <w:rPr>
          <w:sz w:val="24"/>
          <w:szCs w:val="24"/>
        </w:rPr>
        <w:t xml:space="preserve">file synchronization operation </w:t>
      </w:r>
      <w:r w:rsidR="00E55C49" w:rsidRPr="00E51D2F">
        <w:rPr>
          <w:sz w:val="24"/>
          <w:szCs w:val="24"/>
        </w:rPr>
        <w:t>and installation-free application</w:t>
      </w:r>
      <w:r w:rsidR="00AF2A76" w:rsidRPr="00E51D2F">
        <w:rPr>
          <w:sz w:val="24"/>
          <w:szCs w:val="24"/>
        </w:rPr>
        <w:t>.</w:t>
      </w:r>
      <w:r w:rsidR="00E55C49" w:rsidRPr="00E51D2F">
        <w:rPr>
          <w:sz w:val="24"/>
          <w:szCs w:val="24"/>
        </w:rPr>
        <w:t xml:space="preserve"> </w:t>
      </w:r>
      <w:r w:rsidR="00E51D2F">
        <w:rPr>
          <w:sz w:val="24"/>
          <w:szCs w:val="24"/>
        </w:rPr>
        <w:t xml:space="preserve">In addition, SyncSharp offers users with automated synchronization with minimal user interaction.  </w:t>
      </w:r>
      <w:r w:rsidR="00AF2A76" w:rsidRPr="00E51D2F">
        <w:rPr>
          <w:sz w:val="24"/>
          <w:szCs w:val="24"/>
        </w:rPr>
        <w:t xml:space="preserve">  </w:t>
      </w: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A270A7" w:rsidRDefault="00A270A7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1" w:name="_Toc253582693"/>
      <w:r w:rsidRPr="00AE268B">
        <w:rPr>
          <w:b/>
          <w:sz w:val="26"/>
          <w:szCs w:val="26"/>
        </w:rPr>
        <w:lastRenderedPageBreak/>
        <w:t>INTRODUCTION</w:t>
      </w:r>
      <w:bookmarkEnd w:id="1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2" w:name="_Toc253582694"/>
      <w:r w:rsidRPr="00F06E69">
        <w:rPr>
          <w:b/>
          <w:sz w:val="24"/>
          <w:szCs w:val="24"/>
        </w:rPr>
        <w:t>Context of proposal</w:t>
      </w:r>
      <w:bookmarkEnd w:id="2"/>
    </w:p>
    <w:p w:rsidR="00B534E7" w:rsidRPr="00B534E7" w:rsidRDefault="00F06E69" w:rsidP="00AF2A76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3" w:name="_Toc253582695"/>
      <w:r w:rsidRPr="001558C8">
        <w:rPr>
          <w:b/>
          <w:sz w:val="24"/>
          <w:szCs w:val="24"/>
        </w:rPr>
        <w:t>Current situation</w:t>
      </w:r>
      <w:bookmarkEnd w:id="3"/>
    </w:p>
    <w:p w:rsidR="001558C8" w:rsidRDefault="00C426AC" w:rsidP="00AF2A76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4" w:name="_Toc253582696"/>
      <w:r w:rsidRPr="001558C8">
        <w:rPr>
          <w:b/>
          <w:sz w:val="24"/>
          <w:szCs w:val="24"/>
        </w:rPr>
        <w:t>Problems and Needs</w:t>
      </w:r>
      <w:bookmarkEnd w:id="4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AF2A76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</w:t>
      </w:r>
      <w:r w:rsidR="00AF2A76">
        <w:rPr>
          <w:rFonts w:ascii="Calibri" w:eastAsia="Calibri" w:hAnsi="Calibri" w:cs="Times New Roman"/>
          <w:sz w:val="24"/>
          <w:szCs w:val="24"/>
        </w:rPr>
        <w:t xml:space="preserve">with 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5" w:name="_Toc253582697"/>
      <w:r w:rsidRPr="00AE268B">
        <w:rPr>
          <w:b/>
          <w:sz w:val="26"/>
          <w:szCs w:val="26"/>
        </w:rPr>
        <w:t>OUR PROPOSED PRODUCT</w:t>
      </w:r>
      <w:bookmarkEnd w:id="5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582698"/>
      <w:r w:rsidRPr="00F06E69">
        <w:rPr>
          <w:b/>
          <w:sz w:val="24"/>
          <w:szCs w:val="24"/>
        </w:rPr>
        <w:t>Product Description</w:t>
      </w:r>
      <w:bookmarkEnd w:id="6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</w:t>
      </w:r>
      <w:r w:rsidR="008F0E19">
        <w:rPr>
          <w:rFonts w:ascii="Calibri" w:eastAsia="Calibri" w:hAnsi="Calibri" w:cs="Times New Roman"/>
          <w:sz w:val="24"/>
          <w:szCs w:val="24"/>
        </w:rPr>
        <w:t>, our</w:t>
      </w:r>
      <w:r>
        <w:rPr>
          <w:rFonts w:ascii="Calibri" w:eastAsia="Calibri" w:hAnsi="Calibri" w:cs="Times New Roman"/>
          <w:sz w:val="24"/>
          <w:szCs w:val="24"/>
        </w:rPr>
        <w:t xml:space="preserve">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  <w:r w:rsidR="008F0E19">
        <w:rPr>
          <w:rFonts w:ascii="Calibri" w:eastAsia="Calibri" w:hAnsi="Calibri" w:cs="Times New Roman"/>
          <w:sz w:val="24"/>
          <w:szCs w:val="24"/>
        </w:rPr>
        <w:t xml:space="preserve">The file synchronization process is streamlined through </w:t>
      </w:r>
      <w:r w:rsidR="00A94359">
        <w:rPr>
          <w:rFonts w:ascii="Calibri" w:eastAsia="Calibri" w:hAnsi="Calibri" w:cs="Times New Roman"/>
          <w:sz w:val="24"/>
          <w:szCs w:val="24"/>
        </w:rPr>
        <w:t xml:space="preserve">a list of pre-determined user preferences. </w:t>
      </w:r>
      <w:r w:rsidR="008F0E19">
        <w:rPr>
          <w:rFonts w:ascii="Calibri" w:eastAsia="Calibri" w:hAnsi="Calibri" w:cs="Times New Roman"/>
          <w:sz w:val="24"/>
          <w:szCs w:val="24"/>
        </w:rPr>
        <w:t xml:space="preserve">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582699"/>
      <w:r>
        <w:rPr>
          <w:b/>
          <w:sz w:val="24"/>
          <w:szCs w:val="24"/>
        </w:rPr>
        <w:t>Our Target Audience</w:t>
      </w:r>
      <w:bookmarkEnd w:id="7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8" w:name="_Toc253582700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8"/>
    </w:p>
    <w:p w:rsidR="0025631E" w:rsidRDefault="00A02B47" w:rsidP="008A7CC0">
      <w:pPr>
        <w:jc w:val="both"/>
      </w:pPr>
      <w:bookmarkStart w:id="9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 xml:space="preserve">In addition, the </w:t>
      </w:r>
      <w:r w:rsidR="00A94359">
        <w:t>file synchronization process</w:t>
      </w:r>
      <w:r>
        <w:t xml:space="preserve"> must be reasonably fast and efficient to use.</w:t>
      </w:r>
      <w:bookmarkEnd w:id="9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582701"/>
      <w:r w:rsidRPr="00AE268B">
        <w:rPr>
          <w:b/>
          <w:sz w:val="26"/>
          <w:szCs w:val="26"/>
        </w:rPr>
        <w:t>DOMAIN MODEL</w:t>
      </w:r>
      <w:bookmarkEnd w:id="10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324881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1" w:name="_Toc253582702"/>
      <w:r w:rsidRPr="00AE268B">
        <w:rPr>
          <w:b/>
          <w:sz w:val="26"/>
          <w:szCs w:val="26"/>
        </w:rPr>
        <w:t>USE CASES</w:t>
      </w:r>
      <w:bookmarkEnd w:id="11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2" w:name="_Toc253582703"/>
      <w:r w:rsidRPr="007C65FA">
        <w:rPr>
          <w:b/>
          <w:sz w:val="24"/>
          <w:szCs w:val="24"/>
        </w:rPr>
        <w:t>Use Case Description</w:t>
      </w:r>
      <w:bookmarkEnd w:id="12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5D288A" w:rsidRDefault="005D288A" w:rsidP="0025631E">
      <w:pPr>
        <w:spacing w:after="0"/>
        <w:rPr>
          <w:sz w:val="24"/>
          <w:szCs w:val="24"/>
        </w:rPr>
      </w:pPr>
    </w:p>
    <w:p w:rsidR="001A7D88" w:rsidRDefault="001A7D88" w:rsidP="005D288A">
      <w:pPr>
        <w:spacing w:after="0"/>
        <w:ind w:left="-567" w:right="-330"/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582704"/>
      <w:r>
        <w:rPr>
          <w:b/>
          <w:sz w:val="26"/>
          <w:szCs w:val="26"/>
        </w:rPr>
        <w:lastRenderedPageBreak/>
        <w:t>SEQUENCE DIAGRAM</w:t>
      </w:r>
      <w:bookmarkEnd w:id="13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D504AC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6" type="#_x0000_t75" style="width:636pt;height:390pt" o:ole="">
            <v:imagedata r:id="rId12" o:title="" cropbottom="6318f"/>
          </v:shape>
          <o:OLEObject Type="Embed" ProgID="Visio.Drawing.11" ShapeID="_x0000_i1026" DrawAspect="Content" ObjectID="_1327324882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582705"/>
      <w:r>
        <w:rPr>
          <w:b/>
          <w:sz w:val="26"/>
          <w:szCs w:val="26"/>
        </w:rPr>
        <w:lastRenderedPageBreak/>
        <w:t>SYSTEM ARCHITECTURE</w:t>
      </w:r>
      <w:bookmarkEnd w:id="14"/>
    </w:p>
    <w:p w:rsidR="00AC7386" w:rsidRDefault="00AC7386" w:rsidP="00AC7386">
      <w:pPr>
        <w:spacing w:after="0"/>
      </w:pPr>
    </w:p>
    <w:p w:rsidR="00175631" w:rsidRDefault="00097358" w:rsidP="00AC7386">
      <w:pPr>
        <w:spacing w:after="0"/>
        <w:jc w:val="center"/>
      </w:pPr>
      <w:r>
        <w:object w:dxaOrig="7186" w:dyaOrig="5380">
          <v:shape id="_x0000_i1027" type="#_x0000_t75" style="width:438.75pt;height:328.5pt" o:ole="">
            <v:imagedata r:id="rId16" o:title=""/>
          </v:shape>
          <o:OLEObject Type="Embed" ProgID="PowerPoint.Slide.12" ShapeID="_x0000_i1027" DrawAspect="Content" ObjectID="_1327324883" r:id="rId17"/>
        </w:object>
      </w:r>
    </w:p>
    <w:p w:rsidR="00A270A7" w:rsidRPr="00AC7386" w:rsidRDefault="00A270A7" w:rsidP="00AC7386">
      <w:pPr>
        <w:spacing w:after="0"/>
        <w:jc w:val="center"/>
      </w:pPr>
    </w:p>
    <w:p w:rsidR="00E01299" w:rsidRPr="00A270A7" w:rsidRDefault="00A270A7" w:rsidP="00A270A7">
      <w:pPr>
        <w:pStyle w:val="Heading2"/>
        <w:spacing w:before="0"/>
        <w:rPr>
          <w:rFonts w:asciiTheme="minorHAnsi" w:hAnsiTheme="minorHAnsi"/>
          <w:color w:val="auto"/>
          <w:sz w:val="24"/>
          <w:szCs w:val="24"/>
        </w:rPr>
      </w:pPr>
      <w:bookmarkStart w:id="15" w:name="_Toc253582706"/>
      <w:r w:rsidRPr="00A270A7">
        <w:rPr>
          <w:rFonts w:asciiTheme="minorHAnsi" w:hAnsiTheme="minorHAnsi"/>
          <w:color w:val="auto"/>
          <w:sz w:val="24"/>
          <w:szCs w:val="24"/>
        </w:rPr>
        <w:t>6.1</w:t>
      </w:r>
      <w:r w:rsidRPr="00A270A7">
        <w:rPr>
          <w:rFonts w:asciiTheme="minorHAnsi" w:hAnsiTheme="minorHAnsi"/>
          <w:color w:val="auto"/>
          <w:sz w:val="24"/>
          <w:szCs w:val="24"/>
        </w:rPr>
        <w:tab/>
      </w:r>
      <w:r w:rsidR="00761DC1" w:rsidRPr="00A270A7">
        <w:rPr>
          <w:rFonts w:asciiTheme="minorHAnsi" w:hAnsiTheme="minorHAnsi"/>
          <w:color w:val="auto"/>
          <w:sz w:val="24"/>
          <w:szCs w:val="24"/>
        </w:rPr>
        <w:t>Components description</w:t>
      </w:r>
      <w:r w:rsidR="00D5366D" w:rsidRPr="00A270A7">
        <w:rPr>
          <w:rFonts w:asciiTheme="minorHAnsi" w:hAnsiTheme="minorHAnsi"/>
          <w:color w:val="auto"/>
          <w:sz w:val="24"/>
          <w:szCs w:val="24"/>
        </w:rPr>
        <w:t xml:space="preserve"> and responsibilities</w:t>
      </w:r>
      <w:bookmarkEnd w:id="15"/>
    </w:p>
    <w:p w:rsidR="00A270A7" w:rsidRDefault="00A270A7" w:rsidP="0025631E">
      <w:pPr>
        <w:spacing w:after="0"/>
        <w:rPr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1908"/>
        <w:gridCol w:w="7334"/>
      </w:tblGrid>
      <w:tr w:rsidR="00E01299" w:rsidRPr="00E01299" w:rsidTr="00A270A7">
        <w:trPr>
          <w:cnfStyle w:val="1000000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 xml:space="preserve">GUI 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F2A76">
            <w:pPr>
              <w:jc w:val="both"/>
              <w:cnfStyle w:val="100000000000"/>
              <w:rPr>
                <w:rFonts w:asciiTheme="minorHAnsi" w:hAnsiTheme="minorHAnsi"/>
                <w:b w:val="0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b w:val="0"/>
                <w:sz w:val="24"/>
                <w:szCs w:val="24"/>
              </w:rPr>
              <w:t>Provides the interfac</w:t>
            </w:r>
            <w:r w:rsidR="00D5366D" w:rsidRPr="00A270A7">
              <w:rPr>
                <w:rFonts w:asciiTheme="minorHAnsi" w:hAnsiTheme="minorHAnsi"/>
                <w:b w:val="0"/>
                <w:sz w:val="24"/>
                <w:szCs w:val="24"/>
              </w:rPr>
              <w:t>e between users and application</w:t>
            </w:r>
            <w:r w:rsidRPr="00A270A7">
              <w:rPr>
                <w:rFonts w:asciiTheme="minorHAnsi" w:hAnsiTheme="minorHAnsi"/>
                <w:b w:val="0"/>
                <w:sz w:val="24"/>
                <w:szCs w:val="24"/>
              </w:rPr>
              <w:t>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ATD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Provides automated testing of the application functionalities during development.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SyncSharp Logic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5A05E1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Receives input from GUI</w:t>
            </w:r>
            <w:r w:rsidR="00D5366D" w:rsidRPr="00A270A7">
              <w:rPr>
                <w:sz w:val="24"/>
                <w:szCs w:val="24"/>
              </w:rPr>
              <w:t xml:space="preserve"> </w:t>
            </w:r>
            <w:r w:rsidRPr="00A270A7">
              <w:rPr>
                <w:sz w:val="24"/>
                <w:szCs w:val="24"/>
              </w:rPr>
              <w:t>component and initiates a response by making function calls to various sub-components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Detecto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E0281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Evaluates the </w:t>
            </w:r>
            <w:r w:rsidR="008E0EB2" w:rsidRPr="00A270A7">
              <w:rPr>
                <w:sz w:val="24"/>
                <w:szCs w:val="24"/>
              </w:rPr>
              <w:t xml:space="preserve">changes on the </w:t>
            </w:r>
            <w:r w:rsidRPr="00A270A7">
              <w:rPr>
                <w:sz w:val="24"/>
                <w:szCs w:val="24"/>
              </w:rPr>
              <w:t xml:space="preserve">designated folders / files based on </w:t>
            </w:r>
            <w:r w:rsidR="008E0EB2" w:rsidRPr="00A270A7">
              <w:rPr>
                <w:sz w:val="24"/>
                <w:szCs w:val="24"/>
              </w:rPr>
              <w:t xml:space="preserve">the last synchronization </w:t>
            </w:r>
            <w:r w:rsidR="00D5366D" w:rsidRPr="00A270A7">
              <w:rPr>
                <w:sz w:val="24"/>
                <w:szCs w:val="24"/>
              </w:rPr>
              <w:t xml:space="preserve">operation </w:t>
            </w:r>
            <w:r w:rsidR="008E0EB2" w:rsidRPr="00A270A7">
              <w:rPr>
                <w:sz w:val="24"/>
                <w:szCs w:val="24"/>
              </w:rPr>
              <w:t xml:space="preserve">which stores </w:t>
            </w:r>
            <w:r w:rsidRPr="00A270A7">
              <w:rPr>
                <w:sz w:val="24"/>
                <w:szCs w:val="24"/>
              </w:rPr>
              <w:t>a small amount of information (called metadata). Metadata captures a snapshot of every file and folders</w:t>
            </w:r>
            <w:r w:rsidR="008E0EB2" w:rsidRPr="00A270A7">
              <w:rPr>
                <w:sz w:val="24"/>
                <w:szCs w:val="24"/>
              </w:rPr>
              <w:t xml:space="preserve">’ </w:t>
            </w:r>
            <w:r w:rsidR="00D5366D" w:rsidRPr="00A270A7">
              <w:rPr>
                <w:sz w:val="24"/>
                <w:szCs w:val="24"/>
              </w:rPr>
              <w:t>state</w:t>
            </w:r>
            <w:r w:rsidR="008E0EB2" w:rsidRPr="00A270A7">
              <w:rPr>
                <w:sz w:val="24"/>
                <w:szCs w:val="24"/>
              </w:rPr>
              <w:t xml:space="preserve">. Detector </w:t>
            </w:r>
            <w:r w:rsidR="0072608A" w:rsidRPr="00A270A7">
              <w:rPr>
                <w:sz w:val="24"/>
                <w:szCs w:val="24"/>
              </w:rPr>
              <w:t xml:space="preserve">then </w:t>
            </w:r>
            <w:r w:rsidR="008E0EB2" w:rsidRPr="00A270A7">
              <w:rPr>
                <w:sz w:val="24"/>
                <w:szCs w:val="24"/>
              </w:rPr>
              <w:t xml:space="preserve">passes a list of </w:t>
            </w:r>
            <w:r w:rsidR="0072608A" w:rsidRPr="00A270A7">
              <w:rPr>
                <w:sz w:val="24"/>
                <w:szCs w:val="24"/>
              </w:rPr>
              <w:t xml:space="preserve">files to the reconciler to perform synchronization. 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Reconcil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72608A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Performs file synchronization on the list of files obtained from the Detector. The file synchronization </w:t>
            </w:r>
            <w:r w:rsidR="00D36BAC" w:rsidRPr="00A270A7">
              <w:rPr>
                <w:sz w:val="24"/>
                <w:szCs w:val="24"/>
              </w:rPr>
              <w:t xml:space="preserve">operation </w:t>
            </w:r>
            <w:r w:rsidRPr="00A270A7">
              <w:rPr>
                <w:sz w:val="24"/>
                <w:szCs w:val="24"/>
              </w:rPr>
              <w:t xml:space="preserve">is based on the analyzed results. </w:t>
            </w:r>
            <w:r w:rsidR="00D36BAC" w:rsidRPr="00A270A7">
              <w:rPr>
                <w:sz w:val="24"/>
                <w:szCs w:val="24"/>
              </w:rPr>
              <w:t xml:space="preserve">In the rise of conflicting updates, pre-determined users’ preferences will be used to resolve the updating conflicts. </w:t>
            </w:r>
            <w:r w:rsidRPr="00A270A7">
              <w:rPr>
                <w:sz w:val="24"/>
                <w:szCs w:val="24"/>
              </w:rPr>
              <w:t>The summary of the updates will be passed to the Logger.</w:t>
            </w:r>
            <w:r w:rsidR="00CF1344" w:rsidRPr="00A270A7">
              <w:rPr>
                <w:sz w:val="24"/>
                <w:szCs w:val="24"/>
              </w:rPr>
              <w:t xml:space="preserve"> Reconciler then updates the metadata of the replica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Filt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CF1344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Provides a list of filter rules that will be used by Detector for files retrieval.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lastRenderedPageBreak/>
              <w:t>Sync Profile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CF1344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Stores the machine identity and contains a list of SyncTask associated with the profile. 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SyncTask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F2A76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Defines the pair of folders to be used for synchronization</w:t>
            </w:r>
            <w:r w:rsidR="00CF1344" w:rsidRPr="00A270A7">
              <w:rPr>
                <w:sz w:val="24"/>
                <w:szCs w:val="24"/>
              </w:rPr>
              <w:t xml:space="preserve"> 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TaskSettings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F2A76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Stores all the configuration settings for each SyncTask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Logg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5A05E1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Generates the summary of the file synchronization tasks.</w:t>
            </w:r>
          </w:p>
        </w:tc>
      </w:tr>
      <w:tr w:rsidR="005A05E1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A05E1" w:rsidRPr="00A270A7" w:rsidRDefault="005A05E1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 xml:space="preserve">FileUnit 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A05E1" w:rsidRPr="00A270A7" w:rsidRDefault="005A05E1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Abstract representation of a file or folder.</w:t>
            </w:r>
          </w:p>
        </w:tc>
      </w:tr>
    </w:tbl>
    <w:p w:rsidR="00EC59E0" w:rsidRDefault="00EC59E0">
      <w:pPr>
        <w:rPr>
          <w:b/>
          <w:sz w:val="26"/>
          <w:szCs w:val="26"/>
        </w:rPr>
      </w:pPr>
    </w:p>
    <w:p w:rsidR="00A270A7" w:rsidRDefault="00A270A7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6" w:name="_Toc253582707"/>
      <w:r>
        <w:rPr>
          <w:b/>
          <w:sz w:val="26"/>
          <w:szCs w:val="26"/>
        </w:rPr>
        <w:lastRenderedPageBreak/>
        <w:t>DELIVERY PLAN</w:t>
      </w:r>
      <w:bookmarkEnd w:id="16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7" w:name="_Toc253582708"/>
      <w:r w:rsidR="00A02B47" w:rsidRPr="005A0F60">
        <w:rPr>
          <w:b/>
          <w:sz w:val="24"/>
          <w:szCs w:val="24"/>
        </w:rPr>
        <w:t>SyncSharp v0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8" w:name="_Toc253582709"/>
      <w:r w:rsidRPr="005A0F60">
        <w:rPr>
          <w:b/>
          <w:sz w:val="24"/>
          <w:szCs w:val="24"/>
        </w:rPr>
        <w:t>SyncSharp v0.9</w:t>
      </w:r>
      <w:bookmarkEnd w:id="18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9" w:name="_Toc253582710"/>
      <w:r w:rsidRPr="005A0F60">
        <w:rPr>
          <w:b/>
          <w:sz w:val="24"/>
          <w:szCs w:val="24"/>
        </w:rPr>
        <w:t>SyncSharp v2.0</w:t>
      </w:r>
      <w:bookmarkEnd w:id="19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20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1" w:name="_Toc253582711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21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6907E5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3740" w:dyaOrig="7575">
          <v:shape id="_x0000_i1028" type="#_x0000_t75" style="width:687pt;height:378.75pt" o:ole="">
            <v:imagedata r:id="rId21" o:title=""/>
          </v:shape>
          <o:OLEObject Type="Embed" ProgID="MSProject.Project.9" ShapeID="_x0000_i1028" DrawAspect="Content" ObjectID="_1327324884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2" w:name="_Toc253582712"/>
      <w:r w:rsidRPr="00DA76EC">
        <w:rPr>
          <w:b/>
          <w:sz w:val="26"/>
          <w:szCs w:val="26"/>
        </w:rPr>
        <w:lastRenderedPageBreak/>
        <w:t>GLOSSARY</w:t>
      </w:r>
      <w:bookmarkEnd w:id="22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20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7B9F" w:rsidRDefault="003C7B9F" w:rsidP="00F26D3E">
      <w:pPr>
        <w:spacing w:after="0" w:line="240" w:lineRule="auto"/>
      </w:pPr>
      <w:r>
        <w:separator/>
      </w:r>
    </w:p>
  </w:endnote>
  <w:endnote w:type="continuationSeparator" w:id="0">
    <w:p w:rsidR="003C7B9F" w:rsidRDefault="003C7B9F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722E07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D91CE8">
            <w:rPr>
              <w:noProof/>
            </w:rPr>
            <w:t>2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722E07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D91CE8">
            <w:rPr>
              <w:noProof/>
            </w:rPr>
            <w:t>9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722E07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D91CE8">
            <w:rPr>
              <w:noProof/>
            </w:rPr>
            <w:t>12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D5366D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D91CE8">
            <w:rPr>
              <w:noProof/>
            </w:rPr>
            <w:t>13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7B9F" w:rsidRDefault="003C7B9F" w:rsidP="00F26D3E">
      <w:pPr>
        <w:spacing w:after="0" w:line="240" w:lineRule="auto"/>
      </w:pPr>
      <w:r>
        <w:separator/>
      </w:r>
    </w:p>
  </w:footnote>
  <w:footnote w:type="continuationSeparator" w:id="0">
    <w:p w:rsidR="003C7B9F" w:rsidRDefault="003C7B9F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>Team Excalibur (Team 13)</w:t>
    </w:r>
  </w:p>
  <w:p w:rsidR="00D5366D" w:rsidRDefault="00D5366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D5366D" w:rsidRDefault="00D5366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D5366D" w:rsidRDefault="00D5366D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5366D" w:rsidRDefault="00D5366D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5366D" w:rsidRDefault="00D5366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52226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0D56EB"/>
    <w:rsid w:val="001458AF"/>
    <w:rsid w:val="001534EF"/>
    <w:rsid w:val="001558C8"/>
    <w:rsid w:val="00161AA7"/>
    <w:rsid w:val="0016548B"/>
    <w:rsid w:val="00175631"/>
    <w:rsid w:val="001905B9"/>
    <w:rsid w:val="0019312B"/>
    <w:rsid w:val="001A7D88"/>
    <w:rsid w:val="001D0611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1BFF"/>
    <w:rsid w:val="003329EC"/>
    <w:rsid w:val="0037172B"/>
    <w:rsid w:val="003757B5"/>
    <w:rsid w:val="003A0DF1"/>
    <w:rsid w:val="003A42C3"/>
    <w:rsid w:val="003C7B9F"/>
    <w:rsid w:val="003D1CF6"/>
    <w:rsid w:val="003D5DC0"/>
    <w:rsid w:val="003D61F3"/>
    <w:rsid w:val="003E297B"/>
    <w:rsid w:val="003E315A"/>
    <w:rsid w:val="003E3FC8"/>
    <w:rsid w:val="004008FE"/>
    <w:rsid w:val="00413E65"/>
    <w:rsid w:val="00423CC4"/>
    <w:rsid w:val="004670F3"/>
    <w:rsid w:val="004A1734"/>
    <w:rsid w:val="004C28DF"/>
    <w:rsid w:val="004E3D3D"/>
    <w:rsid w:val="004F707A"/>
    <w:rsid w:val="0053672A"/>
    <w:rsid w:val="00580BD7"/>
    <w:rsid w:val="005811D1"/>
    <w:rsid w:val="00583516"/>
    <w:rsid w:val="005A05E1"/>
    <w:rsid w:val="005A0F60"/>
    <w:rsid w:val="005B2ED2"/>
    <w:rsid w:val="005B3ADD"/>
    <w:rsid w:val="005B77D8"/>
    <w:rsid w:val="005D288A"/>
    <w:rsid w:val="005E0184"/>
    <w:rsid w:val="005E5188"/>
    <w:rsid w:val="005F55DE"/>
    <w:rsid w:val="00605B53"/>
    <w:rsid w:val="00623C56"/>
    <w:rsid w:val="00664BAC"/>
    <w:rsid w:val="0066764C"/>
    <w:rsid w:val="0068432C"/>
    <w:rsid w:val="006907E5"/>
    <w:rsid w:val="006B4A61"/>
    <w:rsid w:val="006D5181"/>
    <w:rsid w:val="006E7B77"/>
    <w:rsid w:val="006F2DD8"/>
    <w:rsid w:val="007156EE"/>
    <w:rsid w:val="007206E1"/>
    <w:rsid w:val="00720B95"/>
    <w:rsid w:val="00722E07"/>
    <w:rsid w:val="0072608A"/>
    <w:rsid w:val="00746F11"/>
    <w:rsid w:val="00756A1C"/>
    <w:rsid w:val="00761DC1"/>
    <w:rsid w:val="0077333F"/>
    <w:rsid w:val="007A47E6"/>
    <w:rsid w:val="007A5A3A"/>
    <w:rsid w:val="007B2CB2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8E0EB2"/>
    <w:rsid w:val="008F0E19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270A7"/>
    <w:rsid w:val="00A4643A"/>
    <w:rsid w:val="00A478BD"/>
    <w:rsid w:val="00A51DAD"/>
    <w:rsid w:val="00A535A0"/>
    <w:rsid w:val="00A61638"/>
    <w:rsid w:val="00A734BD"/>
    <w:rsid w:val="00A91D0C"/>
    <w:rsid w:val="00A94359"/>
    <w:rsid w:val="00AC7386"/>
    <w:rsid w:val="00AE0281"/>
    <w:rsid w:val="00AE1567"/>
    <w:rsid w:val="00AE268B"/>
    <w:rsid w:val="00AE6054"/>
    <w:rsid w:val="00AF2A76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1344"/>
    <w:rsid w:val="00CF5C8F"/>
    <w:rsid w:val="00CF7C37"/>
    <w:rsid w:val="00D01195"/>
    <w:rsid w:val="00D01675"/>
    <w:rsid w:val="00D13913"/>
    <w:rsid w:val="00D27509"/>
    <w:rsid w:val="00D31B68"/>
    <w:rsid w:val="00D32A29"/>
    <w:rsid w:val="00D32C92"/>
    <w:rsid w:val="00D33F09"/>
    <w:rsid w:val="00D36BAC"/>
    <w:rsid w:val="00D504AC"/>
    <w:rsid w:val="00D5366D"/>
    <w:rsid w:val="00D61A37"/>
    <w:rsid w:val="00D91CE8"/>
    <w:rsid w:val="00DA76EC"/>
    <w:rsid w:val="00DC4819"/>
    <w:rsid w:val="00E01299"/>
    <w:rsid w:val="00E01FE4"/>
    <w:rsid w:val="00E17DC7"/>
    <w:rsid w:val="00E367D6"/>
    <w:rsid w:val="00E40678"/>
    <w:rsid w:val="00E51D2F"/>
    <w:rsid w:val="00E55C49"/>
    <w:rsid w:val="00E70572"/>
    <w:rsid w:val="00E842ED"/>
    <w:rsid w:val="00E95CB8"/>
    <w:rsid w:val="00EA1C9B"/>
    <w:rsid w:val="00EA4B82"/>
    <w:rsid w:val="00EB2877"/>
    <w:rsid w:val="00EB4598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864D9"/>
    <w:rsid w:val="00FA6767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22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D91CE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3E054A-5F7C-41C6-837E-09D6E6B00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0</TotalTime>
  <Pages>1</Pages>
  <Words>1569</Words>
  <Characters>8457</Characters>
  <Application>Microsoft Office Word</Application>
  <DocSecurity>0</DocSecurity>
  <Lines>384</Lines>
  <Paragraphs>28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9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Plug and Sync</dc:subject>
  <dc:creator>Team Excalibur (Team 13)</dc:creator>
  <cp:lastModifiedBy>inferno</cp:lastModifiedBy>
  <cp:revision>37</cp:revision>
  <cp:lastPrinted>2010-02-10T08:33:00Z</cp:lastPrinted>
  <dcterms:created xsi:type="dcterms:W3CDTF">2010-02-06T10:01:00Z</dcterms:created>
  <dcterms:modified xsi:type="dcterms:W3CDTF">2010-02-10T08:34:00Z</dcterms:modified>
</cp:coreProperties>
</file>